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у Алексею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7 (кад. №59:01:1715086:14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у Алексею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 А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